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  <w:r>
        <w:rPr>
          <w:rStyle w:val="a3"/>
          <w:i w:val="0"/>
          <w:sz w:val="40"/>
          <w:szCs w:val="40"/>
        </w:rPr>
        <w:t>УО ‘‘Белорусский государственный университет информатики и радиоэлектроники’’</w:t>
      </w: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  <w:r>
        <w:rPr>
          <w:rStyle w:val="a3"/>
          <w:i w:val="0"/>
          <w:sz w:val="40"/>
          <w:szCs w:val="40"/>
        </w:rPr>
        <w:t>Кафедра ПОИТ</w:t>
      </w: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  <w:r>
        <w:rPr>
          <w:rStyle w:val="a3"/>
          <w:i w:val="0"/>
          <w:sz w:val="40"/>
          <w:szCs w:val="40"/>
        </w:rPr>
        <w:t>Отчет по лабораторной работе №6.2</w:t>
      </w: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  <w:r>
        <w:rPr>
          <w:rStyle w:val="a3"/>
          <w:i w:val="0"/>
          <w:sz w:val="40"/>
          <w:szCs w:val="40"/>
        </w:rPr>
        <w:t>По предмету</w:t>
      </w:r>
    </w:p>
    <w:p w:rsidR="005A34D4" w:rsidRDefault="005A34D4" w:rsidP="005A34D4">
      <w:pPr>
        <w:jc w:val="center"/>
        <w:rPr>
          <w:rStyle w:val="a3"/>
          <w:i w:val="0"/>
          <w:sz w:val="40"/>
          <w:szCs w:val="40"/>
        </w:rPr>
      </w:pPr>
      <w:r>
        <w:rPr>
          <w:rStyle w:val="a3"/>
          <w:i w:val="0"/>
          <w:sz w:val="40"/>
          <w:szCs w:val="40"/>
        </w:rPr>
        <w:t>Основы Алгоритмизации и Программирования</w:t>
      </w:r>
    </w:p>
    <w:p w:rsidR="005A34D4" w:rsidRDefault="005A34D4" w:rsidP="005A34D4">
      <w:pPr>
        <w:jc w:val="center"/>
        <w:rPr>
          <w:rStyle w:val="a3"/>
          <w:i w:val="0"/>
          <w:sz w:val="28"/>
          <w:szCs w:val="28"/>
        </w:rPr>
      </w:pPr>
      <w:r>
        <w:rPr>
          <w:rStyle w:val="a3"/>
          <w:i w:val="0"/>
          <w:sz w:val="28"/>
          <w:szCs w:val="28"/>
        </w:rPr>
        <w:t>Вариант 25</w:t>
      </w:r>
    </w:p>
    <w:p w:rsidR="005A34D4" w:rsidRDefault="005A34D4" w:rsidP="005A34D4">
      <w:pPr>
        <w:jc w:val="center"/>
        <w:rPr>
          <w:rStyle w:val="a3"/>
          <w:i w:val="0"/>
          <w:sz w:val="20"/>
          <w:szCs w:val="20"/>
        </w:rPr>
      </w:pPr>
    </w:p>
    <w:p w:rsidR="005A34D4" w:rsidRDefault="005A34D4" w:rsidP="005A34D4">
      <w:pPr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</w:p>
    <w:p w:rsidR="005A34D4" w:rsidRDefault="005A34D4" w:rsidP="005A34D4">
      <w:pPr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</w:p>
    <w:p w:rsidR="005A34D4" w:rsidRDefault="005A34D4" w:rsidP="005A34D4">
      <w:pPr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</w:p>
    <w:p w:rsidR="005A34D4" w:rsidRDefault="005A34D4" w:rsidP="005A34D4">
      <w:pPr>
        <w:rPr>
          <w:rFonts w:ascii="Consolas" w:eastAsia="Times New Roman" w:hAnsi="Consolas" w:cs="Times New Roman"/>
          <w:color w:val="333333"/>
          <w:sz w:val="18"/>
          <w:szCs w:val="18"/>
          <w:lang w:eastAsia="ru-RU"/>
        </w:rPr>
      </w:pP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Выполнил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proofErr w:type="spellStart"/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Тимофиевич</w:t>
      </w:r>
      <w:proofErr w:type="spellEnd"/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 xml:space="preserve"> А.Д.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Проверила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Данилова Г.В.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Группа: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</w:pPr>
      <w:r>
        <w:rPr>
          <w:rFonts w:ascii="Consolas" w:eastAsia="Times New Roman" w:hAnsi="Consolas" w:cs="Times New Roman"/>
          <w:color w:val="333333"/>
          <w:sz w:val="32"/>
          <w:szCs w:val="32"/>
          <w:lang w:eastAsia="ru-RU"/>
        </w:rPr>
        <w:t>851001</w:t>
      </w:r>
    </w:p>
    <w:p w:rsidR="005A34D4" w:rsidRDefault="005A34D4" w:rsidP="005A34D4">
      <w:pPr>
        <w:jc w:val="right"/>
        <w:rPr>
          <w:rFonts w:ascii="Consolas" w:eastAsia="Times New Roman" w:hAnsi="Consolas" w:cs="Times New Roman"/>
          <w:color w:val="333333"/>
          <w:sz w:val="36"/>
          <w:szCs w:val="36"/>
          <w:lang w:eastAsia="ru-RU"/>
        </w:rPr>
      </w:pPr>
    </w:p>
    <w:p w:rsidR="005A34D4" w:rsidRDefault="005A34D4" w:rsidP="005A34D4">
      <w:pPr>
        <w:jc w:val="center"/>
        <w:rPr>
          <w:rFonts w:ascii="Courier New" w:hAnsi="Courier New" w:cs="Courier New"/>
          <w:sz w:val="20"/>
          <w:szCs w:val="20"/>
        </w:rPr>
      </w:pPr>
      <w:r>
        <w:rPr>
          <w:rFonts w:ascii="Consolas" w:eastAsia="Times New Roman" w:hAnsi="Consolas" w:cs="Times New Roman"/>
          <w:b/>
          <w:color w:val="333333"/>
          <w:lang w:eastAsia="ru-RU"/>
        </w:rPr>
        <w:t>Минск 2019</w:t>
      </w:r>
    </w:p>
    <w:p w:rsidR="00353936" w:rsidRDefault="00353936" w:rsidP="00353936">
      <w:pPr>
        <w:spacing w:line="240" w:lineRule="auto"/>
        <w:contextualSpacing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>Задание</w:t>
      </w:r>
    </w:p>
    <w:p w:rsidR="00353936" w:rsidRPr="00032B3C" w:rsidRDefault="00353936" w:rsidP="00353936">
      <w:pPr>
        <w:spacing w:line="240" w:lineRule="auto"/>
        <w:contextualSpacing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Вывести номера вершин, для которых высота левого поддерева не равна высоте правого поддерева. Визуализировать</w:t>
      </w:r>
      <w:r w:rsidRPr="00032B3C">
        <w:rPr>
          <w:sz w:val="28"/>
          <w:szCs w:val="28"/>
          <w:lang w:val="en-US"/>
        </w:rPr>
        <w:t>.</w:t>
      </w:r>
    </w:p>
    <w:p w:rsidR="00353936" w:rsidRPr="00032B3C" w:rsidRDefault="00353936" w:rsidP="00353936">
      <w:pPr>
        <w:spacing w:line="240" w:lineRule="auto"/>
        <w:contextualSpacing/>
        <w:jc w:val="center"/>
        <w:rPr>
          <w:sz w:val="28"/>
          <w:szCs w:val="28"/>
          <w:lang w:val="en-US"/>
        </w:rPr>
      </w:pPr>
    </w:p>
    <w:p w:rsidR="00353936" w:rsidRPr="00032B3C" w:rsidRDefault="00353936" w:rsidP="00353936">
      <w:pPr>
        <w:spacing w:line="240" w:lineRule="auto"/>
        <w:contextualSpacing/>
        <w:jc w:val="center"/>
        <w:rPr>
          <w:b/>
          <w:sz w:val="40"/>
          <w:szCs w:val="40"/>
          <w:lang w:val="en-US"/>
        </w:rPr>
      </w:pPr>
      <w:r>
        <w:rPr>
          <w:b/>
          <w:sz w:val="40"/>
          <w:szCs w:val="40"/>
        </w:rPr>
        <w:t>Код</w:t>
      </w:r>
      <w:r w:rsidRPr="00032B3C">
        <w:rPr>
          <w:b/>
          <w:sz w:val="40"/>
          <w:szCs w:val="40"/>
          <w:lang w:val="en-US"/>
        </w:rPr>
        <w:t xml:space="preserve"> </w:t>
      </w:r>
      <w:r>
        <w:rPr>
          <w:b/>
          <w:sz w:val="40"/>
          <w:szCs w:val="40"/>
        </w:rPr>
        <w:t>программы</w:t>
      </w:r>
    </w:p>
    <w:p w:rsidR="00353936" w:rsidRPr="00032B3C" w:rsidRDefault="00353936" w:rsidP="00353936">
      <w:pPr>
        <w:spacing w:line="240" w:lineRule="auto"/>
        <w:contextualSpacing/>
        <w:jc w:val="center"/>
        <w:rPr>
          <w:b/>
          <w:sz w:val="40"/>
          <w:szCs w:val="40"/>
          <w:lang w:val="en-US"/>
        </w:rPr>
      </w:pPr>
      <w:r w:rsidRPr="00032B3C">
        <w:rPr>
          <w:b/>
          <w:sz w:val="40"/>
          <w:szCs w:val="40"/>
          <w:lang w:val="en-US"/>
        </w:rPr>
        <w:t>(</w:t>
      </w:r>
      <w:r>
        <w:rPr>
          <w:b/>
          <w:sz w:val="40"/>
          <w:szCs w:val="40"/>
          <w:lang w:val="en-US"/>
        </w:rPr>
        <w:t>Delphi</w:t>
      </w:r>
      <w:r w:rsidRPr="00032B3C">
        <w:rPr>
          <w:b/>
          <w:sz w:val="40"/>
          <w:szCs w:val="40"/>
          <w:lang w:val="en-US"/>
        </w:rPr>
        <w:t>)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uni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Unit62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interfac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SysUti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UI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Class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Variant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Contro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Form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Graphic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Dialog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Object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MX.Controls.Presentation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StdCtr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ImageLis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ImgLis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Menu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Tree =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record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TLab_6_2 =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lass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Pan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Pan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C84D6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MainMenu1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ainMenu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Hel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Exi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boutTheDevelop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boutTheProgra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Find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Resul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HowToU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Show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 w:rsidR="000377A1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Key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ey: Word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Char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  <w:r w:rsidRPr="00F032A2">
        <w:rPr>
          <w:rFonts w:ascii="Courier New" w:hAnsi="Courier New" w:cs="Courier New"/>
          <w:sz w:val="20"/>
          <w:szCs w:val="20"/>
          <w:lang w:val="en-US"/>
        </w:rPr>
        <w:t>Sh</w:t>
      </w:r>
      <w:r w:rsidR="00F032A2" w:rsidRPr="00F032A2">
        <w:rPr>
          <w:rFonts w:ascii="Courier New" w:hAnsi="Courier New" w:cs="Courier New"/>
          <w:sz w:val="20"/>
          <w:szCs w:val="20"/>
          <w:lang w:val="en-US"/>
        </w:rPr>
        <w:t>if</w:t>
      </w:r>
      <w:r w:rsidRPr="00F032A2">
        <w:rPr>
          <w:rFonts w:ascii="Courier New" w:hAnsi="Courier New" w:cs="Courier New"/>
          <w:sz w:val="20"/>
          <w:szCs w:val="20"/>
          <w:lang w:val="en-US"/>
        </w:rPr>
        <w:t>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F032A2">
        <w:rPr>
          <w:rFonts w:ascii="Courier New" w:hAnsi="Courier New" w:cs="Courier New"/>
          <w:sz w:val="20"/>
          <w:szCs w:val="20"/>
          <w:lang w:val="en-US"/>
        </w:rPr>
        <w:t>TSh</w:t>
      </w:r>
      <w:r w:rsidR="00F032A2" w:rsidRPr="00F032A2">
        <w:rPr>
          <w:rFonts w:ascii="Courier New" w:hAnsi="Courier New" w:cs="Courier New"/>
          <w:sz w:val="20"/>
          <w:szCs w:val="20"/>
          <w:lang w:val="en-US"/>
        </w:rPr>
        <w:t>if</w:t>
      </w:r>
      <w:r w:rsidRPr="00F032A2">
        <w:rPr>
          <w:rFonts w:ascii="Courier New" w:hAnsi="Courier New" w:cs="Courier New"/>
          <w:sz w:val="20"/>
          <w:szCs w:val="20"/>
          <w:lang w:val="en-US"/>
        </w:rPr>
        <w:t>tSt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CloseQuery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Exit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boutTheDeveloper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boutTheProgram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ind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HowToUse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privat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array [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63] of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Root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Count, Step, Buffer: Integer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Element, k: Byt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Values: array [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public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{ Public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declarations }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53936">
        <w:rPr>
          <w:rFonts w:ascii="Courier New" w:hAnsi="Courier New" w:cs="Courier New"/>
          <w:sz w:val="20"/>
          <w:szCs w:val="20"/>
          <w:lang w:val="en-US"/>
        </w:rPr>
        <w:t>Lab_6_2: TLab_6_2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const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= 2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sz w:val="20"/>
          <w:szCs w:val="20"/>
          <w:lang w:val="en-US"/>
        </w:rPr>
        <w:t>D</w:t>
      </w:r>
      <w:r w:rsidRPr="00353936">
        <w:rPr>
          <w:rFonts w:ascii="Courier New" w:hAnsi="Courier New" w:cs="Courier New"/>
          <w:sz w:val="20"/>
          <w:szCs w:val="20"/>
          <w:lang w:val="en-US"/>
        </w:rPr>
        <w:t>own = 4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implementatio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>{$R *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AboutTheDeveloper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'This program developed by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ofievic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Alexey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>gr.851001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',TMsgDlgType.mtInformation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bOKCanc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AboutTheProgram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'This program finds vertices, whose lengths of the left and 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right subtrees are </w:t>
      </w:r>
      <w:r w:rsidRPr="00F032A2">
        <w:rPr>
          <w:rFonts w:ascii="Courier New" w:hAnsi="Courier New" w:cs="Courier New"/>
          <w:sz w:val="20"/>
          <w:szCs w:val="20"/>
          <w:lang w:val="en-US"/>
        </w:rPr>
        <w:t>d</w:t>
      </w:r>
      <w:r w:rsidR="00F032A2" w:rsidRPr="00F032A2">
        <w:rPr>
          <w:rFonts w:ascii="Courier New" w:hAnsi="Courier New" w:cs="Courier New"/>
          <w:sz w:val="20"/>
          <w:szCs w:val="20"/>
          <w:lang w:val="en-US"/>
        </w:rPr>
        <w:t>if</w:t>
      </w:r>
      <w:r w:rsidRPr="00F032A2">
        <w:rPr>
          <w:rFonts w:ascii="Courier New" w:hAnsi="Courier New" w:cs="Courier New"/>
          <w:sz w:val="20"/>
          <w:szCs w:val="20"/>
          <w:lang w:val="en-US"/>
        </w:rPr>
        <w:t>ferent</w:t>
      </w:r>
      <w:r w:rsidRPr="00353936">
        <w:rPr>
          <w:rFonts w:ascii="Courier New" w:hAnsi="Courier New" w:cs="Courier New"/>
          <w:sz w:val="20"/>
          <w:szCs w:val="20"/>
          <w:lang w:val="en-US"/>
        </w:rPr>
        <w:t>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',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sgDlgType.mtInformation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bOKCanc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AddLeft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DrawL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Brush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StrokeBrus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rush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StrokeBrush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rushKind.Sol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AlphaColorRec.Bla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rush.Thicknes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with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Canvas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Sce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 w:rsidR="00C84D65">
        <w:rPr>
          <w:rFonts w:ascii="Courier New" w:hAnsi="Courier New" w:cs="Courier New"/>
          <w:sz w:val="20"/>
          <w:szCs w:val="20"/>
          <w:lang w:val="en-US"/>
        </w:rPr>
        <w:t>S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tep + Count * 2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 w:rsidR="00C84D65">
        <w:rPr>
          <w:rFonts w:ascii="Courier New" w:hAnsi="Courier New" w:cs="Courier New"/>
          <w:sz w:val="20"/>
          <w:szCs w:val="20"/>
          <w:lang w:val="en-US"/>
        </w:rPr>
        <w:t>Step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/2,</w:t>
      </w:r>
      <w:r w:rsidR="00C84D65">
        <w:rPr>
          <w:rFonts w:ascii="Courier New" w:hAnsi="Courier New" w:cs="Courier New"/>
          <w:sz w:val="20"/>
          <w:szCs w:val="20"/>
          <w:lang w:val="en-US"/>
        </w:rPr>
        <w:t xml:space="preserve"> Buffer - Down</w:t>
      </w:r>
      <w:r w:rsidRPr="00353936">
        <w:rPr>
          <w:rFonts w:ascii="Courier New" w:hAnsi="Courier New" w:cs="Courier New"/>
          <w:sz w:val="20"/>
          <w:szCs w:val="20"/>
          <w:lang w:val="en-US"/>
        </w:rPr>
        <w:t>),1, Brush)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tep - Count * 2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F032A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C84D65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 w:rsidR="00C84D65">
        <w:rPr>
          <w:rFonts w:ascii="Courier New" w:hAnsi="Courier New" w:cs="Courier New"/>
          <w:sz w:val="20"/>
          <w:szCs w:val="20"/>
          <w:lang w:val="en-US"/>
        </w:rPr>
        <w:t>Step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/</w:t>
      </w:r>
      <w:r w:rsidR="00C84D65">
        <w:rPr>
          <w:rFonts w:ascii="Courier New" w:hAnsi="Courier New" w:cs="Courier New"/>
          <w:sz w:val="20"/>
          <w:szCs w:val="20"/>
          <w:lang w:val="en-US"/>
        </w:rPr>
        <w:t>2, Buffer - Down</w:t>
      </w:r>
      <w:r w:rsidRPr="00353936">
        <w:rPr>
          <w:rFonts w:ascii="Courier New" w:hAnsi="Courier New" w:cs="Courier New"/>
          <w:sz w:val="20"/>
          <w:szCs w:val="20"/>
          <w:lang w:val="en-US"/>
        </w:rPr>
        <w:t>),1, Brush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Sce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AddRight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 w:rsidR="000377A1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CirCreate</w:t>
      </w:r>
      <w:proofErr w:type="gramEnd"/>
      <w:r w:rsidR="000377A1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Lab_6_2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Pare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Lab_6_2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Widt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He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Count + Step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Step - Count;</w:t>
      </w:r>
    </w:p>
    <w:p w:rsidR="00E33E38" w:rsidRPr="00353936" w:rsidRDefault="00E33E38" w:rsidP="00E33E3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E33E38" w:rsidP="00C84D6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Count div 2</w:t>
      </w:r>
      <w:r w:rsidR="00C84D6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Y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Buffer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Fill.Color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AlphaColorRec.R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Pare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Widt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He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L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3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Element]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nc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Elemen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Exit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Clo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LeftRightCenter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P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Find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F032A2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'Vertex numbers for which the height of the right subtree </w:t>
      </w:r>
    </w:p>
    <w:p w:rsidR="00353936" w:rsidRPr="00353936" w:rsidRDefault="00F032A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>is not equal to the height of the left subtree is:'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 - 1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+ ' '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Values[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]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Down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[1]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(Lab_6_2.Width -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 div 4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'You are at the vertex 1'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FormCloseQuery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; var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F032A2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'Are you sure you want to </w:t>
      </w:r>
    </w:p>
    <w:p w:rsidR="00353936" w:rsidRPr="00353936" w:rsidRDefault="00F032A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   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>exit?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',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MsgDlgType.mtConfirmation</w:t>
      </w:r>
      <w:proofErr w:type="spellEnd"/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mbYesNo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rY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Default="006C70B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6C70B2"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2.UpClick</w:t>
      </w:r>
      <w:proofErr w:type="gramEnd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b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Up &lt;&gt;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Up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* 2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- Down;</w:t>
      </w:r>
    </w:p>
    <w:p w:rsidR="006C70B2" w:rsidRPr="006C70B2" w:rsidRDefault="006C70B2" w:rsidP="00C84D6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</w:t>
      </w:r>
      <w:r w:rsidR="00C84D6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6C70B2"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2.LeftClick</w:t>
      </w:r>
      <w:proofErr w:type="gramEnd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Left &lt;&gt;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procedure</w:t>
      </w:r>
      <w:r w:rsidR="006C70B2"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2.RightClick</w:t>
      </w:r>
      <w:proofErr w:type="gramEnd"/>
      <w:r w:rsidR="006C70B2"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6C70B2" w:rsidRPr="006C70B2" w:rsidRDefault="004512AB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Right &lt;&gt;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6C70B2" w:rsidRPr="006C70B2" w:rsidRDefault="006C70B2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6C70B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6C70B2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FormKeyUp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="00353936"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Key: Word; </w:t>
      </w:r>
      <w:r w:rsidR="00353936"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</w:p>
    <w:p w:rsidR="00353936" w:rsidRPr="00353936" w:rsidRDefault="006C70B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  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Char; </w:t>
      </w:r>
      <w:r w:rsidR="00353936" w:rsidRPr="00F032A2">
        <w:rPr>
          <w:rFonts w:ascii="Courier New" w:hAnsi="Courier New" w:cs="Courier New"/>
          <w:sz w:val="20"/>
          <w:szCs w:val="20"/>
          <w:lang w:val="en-US"/>
        </w:rPr>
        <w:t>Sh</w:t>
      </w:r>
      <w:r w:rsidR="00F032A2" w:rsidRPr="00F032A2">
        <w:rPr>
          <w:rFonts w:ascii="Courier New" w:hAnsi="Courier New" w:cs="Courier New"/>
          <w:sz w:val="20"/>
          <w:szCs w:val="20"/>
          <w:lang w:val="en-US"/>
        </w:rPr>
        <w:t>if</w:t>
      </w:r>
      <w:r w:rsidR="00353936" w:rsidRPr="00F032A2">
        <w:rPr>
          <w:rFonts w:ascii="Courier New" w:hAnsi="Courier New" w:cs="Courier New"/>
          <w:sz w:val="20"/>
          <w:szCs w:val="20"/>
          <w:lang w:val="en-US"/>
        </w:rPr>
        <w:t>t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="00353936" w:rsidRPr="00F032A2">
        <w:rPr>
          <w:rFonts w:ascii="Courier New" w:hAnsi="Courier New" w:cs="Courier New"/>
          <w:sz w:val="20"/>
          <w:szCs w:val="20"/>
          <w:lang w:val="en-US"/>
        </w:rPr>
        <w:t>TSh</w:t>
      </w:r>
      <w:r w:rsidR="00F032A2" w:rsidRPr="00F032A2">
        <w:rPr>
          <w:rFonts w:ascii="Courier New" w:hAnsi="Courier New" w:cs="Courier New"/>
          <w:sz w:val="20"/>
          <w:szCs w:val="20"/>
          <w:lang w:val="en-US"/>
        </w:rPr>
        <w:t>if</w:t>
      </w:r>
      <w:r w:rsidR="00353936" w:rsidRPr="00F032A2">
        <w:rPr>
          <w:rFonts w:ascii="Courier New" w:hAnsi="Courier New" w:cs="Courier New"/>
          <w:sz w:val="20"/>
          <w:szCs w:val="20"/>
          <w:lang w:val="en-US"/>
        </w:rPr>
        <w:t>tState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cas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ey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of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6C70B2" w:rsidRPr="006C70B2" w:rsidRDefault="006C70B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sz w:val="20"/>
          <w:szCs w:val="20"/>
          <w:lang w:val="en-US"/>
        </w:rPr>
        <w:tab/>
        <w:t xml:space="preserve">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UpClic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353936" w:rsidRPr="006C70B2" w:rsidRDefault="00353936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="006C70B2">
        <w:rPr>
          <w:rFonts w:ascii="Courier New" w:hAnsi="Courier New" w:cs="Courier New"/>
          <w:sz w:val="20"/>
          <w:szCs w:val="20"/>
          <w:lang w:val="en-US"/>
        </w:rPr>
        <w:t>LeftClick</w:t>
      </w:r>
      <w:proofErr w:type="spellEnd"/>
      <w:r w:rsid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353936" w:rsidRPr="006C70B2" w:rsidRDefault="00353936" w:rsidP="006C70B2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="006C70B2">
        <w:rPr>
          <w:rFonts w:ascii="Courier New" w:hAnsi="Courier New" w:cs="Courier New"/>
          <w:sz w:val="20"/>
          <w:szCs w:val="20"/>
          <w:lang w:val="en-US"/>
        </w:rPr>
        <w:t>RightClick</w:t>
      </w:r>
      <w:proofErr w:type="spellEnd"/>
      <w:r w:rsid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F032A2"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4512AB"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FormShow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(Lab_6_2.Width -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 div 2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 w:rsidR="000377A1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353936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2.HowToUseClick</w:t>
      </w:r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353936" w:rsidRPr="00353936" w:rsidRDefault="004512AB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F032A2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'Use the keys ''Up'', ''Left'', ''Right'' to move around the </w:t>
      </w:r>
    </w:p>
    <w:p w:rsidR="00C84D65" w:rsidRDefault="00F032A2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ree.</w:t>
      </w:r>
      <w:proofErr w:type="gram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',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TMsgDlgType.mtInformation</w:t>
      </w:r>
      <w:proofErr w:type="spellEnd"/>
      <w:proofErr w:type="gram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mbOKCancel</w:t>
      </w:r>
      <w:proofErr w:type="spellEnd"/>
      <w:r w:rsidR="00353936"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353936" w:rsidRPr="00C84D65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353936" w:rsidRPr="004512AB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353936" w:rsidRPr="004512AB" w:rsidRDefault="00353936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b/>
          <w:sz w:val="32"/>
          <w:szCs w:val="32"/>
          <w:lang w:val="en-US"/>
        </w:rPr>
      </w:pPr>
      <w:r w:rsidRPr="004512AB">
        <w:rPr>
          <w:rFonts w:ascii="Courier New" w:hAnsi="Courier New" w:cs="Courier New"/>
          <w:b/>
          <w:sz w:val="32"/>
          <w:szCs w:val="32"/>
          <w:lang w:val="en-US"/>
        </w:rPr>
        <w:lastRenderedPageBreak/>
        <w:t xml:space="preserve">unit </w:t>
      </w:r>
      <w:proofErr w:type="spellStart"/>
      <w:r w:rsidRPr="004512AB">
        <w:rPr>
          <w:rFonts w:ascii="Courier New" w:hAnsi="Courier New" w:cs="Courier New"/>
          <w:b/>
          <w:sz w:val="32"/>
          <w:szCs w:val="32"/>
          <w:lang w:val="en-US"/>
        </w:rPr>
        <w:t>MyUnit</w:t>
      </w:r>
      <w:proofErr w:type="spellEnd"/>
      <w:r w:rsidRPr="004512AB">
        <w:rPr>
          <w:rFonts w:ascii="Courier New" w:hAnsi="Courier New" w:cs="Courier New"/>
          <w:b/>
          <w:sz w:val="32"/>
          <w:szCs w:val="32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interfac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4512AB" w:rsidRPr="004512AB" w:rsidRDefault="004512AB" w:rsidP="004512AB">
      <w:pPr>
        <w:spacing w:line="240" w:lineRule="auto"/>
        <w:ind w:left="360"/>
        <w:contextualSpacing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FMX.Forms,FMX.StdCtrls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FMX.Object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UITypes,System.SysUtil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FMX.Graphic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Type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ree = record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end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63] of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Root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Count, Step, Buffer: Integer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emp: Singl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Element, k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Values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const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2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down = 4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Width: Single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irDraw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ind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Up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Left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Right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Down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implementatio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Down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Brush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StrokeBrus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rush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StrokeBrush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BrushKind.Sol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AlphaColorRec.Black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rush.Thicknes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orm, Canvas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Sce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Count * 2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/2, Buffer - Down),1, Brush)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- Count * 2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/2, Buffer - Down),1, Brush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Sce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Up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f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Up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Up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* 2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- Dow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Left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Right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Width: Single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Width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(Width -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 / 2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irDraw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Form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Pare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orm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Widt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He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+ Step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Step - Coun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Y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Buffer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Fill.Color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AlphaColorRec.Re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Label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Pare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Widt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He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L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3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Tex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Element]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nc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Elemen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ind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Values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032B3C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b/>
          <w:sz w:val="32"/>
          <w:szCs w:val="32"/>
          <w:lang w:val="en-US"/>
        </w:rPr>
      </w:pPr>
      <w:r w:rsidRPr="004512AB">
        <w:rPr>
          <w:rFonts w:ascii="Courier New" w:hAnsi="Courier New" w:cs="Courier New"/>
          <w:b/>
          <w:sz w:val="32"/>
          <w:szCs w:val="32"/>
          <w:lang w:val="en-US"/>
        </w:rPr>
        <w:t xml:space="preserve">library </w:t>
      </w:r>
      <w:proofErr w:type="spellStart"/>
      <w:r w:rsidRPr="004512AB">
        <w:rPr>
          <w:rFonts w:ascii="Courier New" w:hAnsi="Courier New" w:cs="Courier New"/>
          <w:b/>
          <w:sz w:val="32"/>
          <w:szCs w:val="32"/>
          <w:lang w:val="en-US"/>
        </w:rPr>
        <w:t>TreeLib</w:t>
      </w:r>
      <w:proofErr w:type="spellEnd"/>
      <w:r w:rsidRPr="004512AB">
        <w:rPr>
          <w:rFonts w:ascii="Courier New" w:hAnsi="Courier New" w:cs="Courier New"/>
          <w:b/>
          <w:sz w:val="32"/>
          <w:szCs w:val="32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SysUtil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Classe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ree = record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>{$R *.res}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: Boolean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: Boolean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Roo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Values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k: Byte): Byte;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 Values, k)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 Values, k)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xports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Start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4512AB" w:rsidRPr="004512AB" w:rsidRDefault="004512AB" w:rsidP="004512AB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032B3C" w:rsidRPr="004512AB" w:rsidRDefault="00032B3C" w:rsidP="00353936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D46EE1" w:rsidRDefault="00D46EE1" w:rsidP="00D46EE1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032B3C" w:rsidRPr="004512AB" w:rsidRDefault="00032B3C" w:rsidP="00D46EE1">
      <w:pPr>
        <w:spacing w:line="240" w:lineRule="auto"/>
        <w:contextualSpacing/>
        <w:jc w:val="center"/>
        <w:rPr>
          <w:rFonts w:cstheme="minorHAnsi"/>
          <w:b/>
          <w:sz w:val="40"/>
          <w:szCs w:val="40"/>
          <w:lang w:val="en-US"/>
        </w:rPr>
      </w:pPr>
      <w:r>
        <w:rPr>
          <w:rFonts w:cstheme="minorHAnsi"/>
          <w:b/>
          <w:sz w:val="40"/>
          <w:szCs w:val="40"/>
        </w:rPr>
        <w:lastRenderedPageBreak/>
        <w:t>Блок</w:t>
      </w:r>
      <w:r w:rsidRPr="004512AB">
        <w:rPr>
          <w:rFonts w:cstheme="minorHAnsi"/>
          <w:b/>
          <w:sz w:val="40"/>
          <w:szCs w:val="40"/>
          <w:lang w:val="en-US"/>
        </w:rPr>
        <w:t>-</w:t>
      </w:r>
      <w:r>
        <w:rPr>
          <w:rFonts w:cstheme="minorHAnsi"/>
          <w:b/>
          <w:sz w:val="40"/>
          <w:szCs w:val="40"/>
        </w:rPr>
        <w:t>схема</w:t>
      </w:r>
      <w:bookmarkStart w:id="0" w:name="_GoBack"/>
      <w:bookmarkEnd w:id="0"/>
    </w:p>
    <w:p w:rsidR="006C70B2" w:rsidRPr="004512AB" w:rsidRDefault="006C70B2" w:rsidP="00032B3C">
      <w:pPr>
        <w:spacing w:line="240" w:lineRule="auto"/>
        <w:contextualSpacing/>
        <w:jc w:val="center"/>
        <w:rPr>
          <w:rFonts w:cstheme="minorHAnsi"/>
          <w:b/>
          <w:sz w:val="40"/>
          <w:szCs w:val="40"/>
          <w:lang w:val="en-US"/>
        </w:rPr>
      </w:pPr>
    </w:p>
    <w:p w:rsidR="006C70B2" w:rsidRDefault="00032B3C" w:rsidP="00F64E58">
      <w:pPr>
        <w:spacing w:line="240" w:lineRule="auto"/>
        <w:contextualSpacing/>
        <w:jc w:val="center"/>
      </w:pPr>
      <w:r>
        <w:object w:dxaOrig="11569" w:dyaOrig="16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61.8pt" o:ole="">
            <v:imagedata r:id="rId6" o:title=""/>
          </v:shape>
          <o:OLEObject Type="Embed" ProgID="Visio.Drawing.11" ShapeID="_x0000_i1025" DrawAspect="Content" ObjectID="_1617817580" r:id="rId7"/>
        </w:object>
      </w:r>
    </w:p>
    <w:p w:rsidR="00F64E58" w:rsidRDefault="00F64E58" w:rsidP="00F64E58">
      <w:pPr>
        <w:spacing w:line="240" w:lineRule="auto"/>
        <w:contextualSpacing/>
        <w:jc w:val="center"/>
      </w:pPr>
    </w:p>
    <w:p w:rsidR="00B429DD" w:rsidRDefault="00F64E58" w:rsidP="00F64E58">
      <w:pPr>
        <w:spacing w:line="240" w:lineRule="auto"/>
        <w:contextualSpacing/>
        <w:jc w:val="center"/>
      </w:pPr>
      <w:r>
        <w:object w:dxaOrig="9657" w:dyaOrig="12973">
          <v:shape id="_x0000_i1026" type="#_x0000_t75" style="width:467.4pt;height:627.6pt" o:ole="">
            <v:imagedata r:id="rId8" o:title=""/>
          </v:shape>
          <o:OLEObject Type="Embed" ProgID="Visio.Drawing.11" ShapeID="_x0000_i1026" DrawAspect="Content" ObjectID="_1617817581" r:id="rId9"/>
        </w:object>
      </w:r>
    </w:p>
    <w:p w:rsidR="00F64E58" w:rsidRDefault="00F64E58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</w:p>
    <w:p w:rsidR="00B429DD" w:rsidRDefault="00B429DD" w:rsidP="00F64E58">
      <w:pPr>
        <w:spacing w:line="240" w:lineRule="auto"/>
        <w:contextualSpacing/>
        <w:jc w:val="center"/>
      </w:pPr>
      <w:r>
        <w:object w:dxaOrig="9287" w:dyaOrig="14518">
          <v:shape id="_x0000_i1027" type="#_x0000_t75" style="width:464.4pt;height:726pt" o:ole="">
            <v:imagedata r:id="rId10" o:title=""/>
          </v:shape>
          <o:OLEObject Type="Embed" ProgID="Visio.Drawing.11" ShapeID="_x0000_i1027" DrawAspect="Content" ObjectID="_1617817582" r:id="rId11"/>
        </w:object>
      </w:r>
    </w:p>
    <w:p w:rsidR="00B429DD" w:rsidRPr="00B429DD" w:rsidRDefault="00B429DD" w:rsidP="00F64E58">
      <w:pPr>
        <w:spacing w:line="240" w:lineRule="auto"/>
        <w:contextualSpacing/>
        <w:jc w:val="center"/>
        <w:rPr>
          <w:b/>
          <w:sz w:val="40"/>
          <w:szCs w:val="40"/>
          <w:lang w:val="en-US"/>
        </w:rPr>
      </w:pPr>
      <w:r>
        <w:rPr>
          <w:b/>
          <w:sz w:val="40"/>
          <w:szCs w:val="40"/>
        </w:rPr>
        <w:lastRenderedPageBreak/>
        <w:t>Скриншоты</w:t>
      </w:r>
    </w:p>
    <w:p w:rsidR="00B429DD" w:rsidRDefault="00B429DD" w:rsidP="00F64E58">
      <w:pPr>
        <w:spacing w:line="240" w:lineRule="auto"/>
        <w:contextualSpacing/>
        <w:jc w:val="center"/>
        <w:rPr>
          <w:b/>
          <w:sz w:val="40"/>
          <w:szCs w:val="40"/>
        </w:rPr>
      </w:pPr>
    </w:p>
    <w:p w:rsidR="00B429DD" w:rsidRPr="00B429DD" w:rsidRDefault="00B429DD" w:rsidP="00F64E58">
      <w:pPr>
        <w:spacing w:line="240" w:lineRule="auto"/>
        <w:contextualSpacing/>
        <w:jc w:val="center"/>
        <w:rPr>
          <w:b/>
          <w:sz w:val="40"/>
          <w:szCs w:val="40"/>
        </w:rPr>
      </w:pPr>
      <w:r>
        <w:rPr>
          <w:b/>
          <w:noProof/>
          <w:sz w:val="40"/>
          <w:szCs w:val="40"/>
        </w:rPr>
        <w:drawing>
          <wp:inline distT="0" distB="0" distL="0" distR="0">
            <wp:extent cx="5940425" cy="30460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429DD" w:rsidRPr="00B429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96891" w:rsidRDefault="00F96891" w:rsidP="006C70B2">
      <w:pPr>
        <w:spacing w:after="0" w:line="240" w:lineRule="auto"/>
      </w:pPr>
      <w:r>
        <w:separator/>
      </w:r>
    </w:p>
  </w:endnote>
  <w:endnote w:type="continuationSeparator" w:id="0">
    <w:p w:rsidR="00F96891" w:rsidRDefault="00F96891" w:rsidP="006C70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96891" w:rsidRDefault="00F96891" w:rsidP="006C70B2">
      <w:pPr>
        <w:spacing w:after="0" w:line="240" w:lineRule="auto"/>
      </w:pPr>
      <w:r>
        <w:separator/>
      </w:r>
    </w:p>
  </w:footnote>
  <w:footnote w:type="continuationSeparator" w:id="0">
    <w:p w:rsidR="00F96891" w:rsidRDefault="00F96891" w:rsidP="006C70B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34D4"/>
    <w:rsid w:val="00032B3C"/>
    <w:rsid w:val="000377A1"/>
    <w:rsid w:val="000E4A39"/>
    <w:rsid w:val="0022633D"/>
    <w:rsid w:val="003068EF"/>
    <w:rsid w:val="00353936"/>
    <w:rsid w:val="004512AB"/>
    <w:rsid w:val="004B4A16"/>
    <w:rsid w:val="005A34D4"/>
    <w:rsid w:val="006C70B2"/>
    <w:rsid w:val="00B429DD"/>
    <w:rsid w:val="00C12B9D"/>
    <w:rsid w:val="00C84D65"/>
    <w:rsid w:val="00D46EE1"/>
    <w:rsid w:val="00E33E38"/>
    <w:rsid w:val="00F032A2"/>
    <w:rsid w:val="00F64E58"/>
    <w:rsid w:val="00F96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D3E9A4"/>
  <w15:chartTrackingRefBased/>
  <w15:docId w15:val="{E0ABC08B-8673-46CD-9716-42D535AF4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34D4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5A34D4"/>
    <w:rPr>
      <w:i/>
      <w:iCs/>
    </w:rPr>
  </w:style>
  <w:style w:type="paragraph" w:styleId="a4">
    <w:name w:val="header"/>
    <w:basedOn w:val="a"/>
    <w:link w:val="a5"/>
    <w:uiPriority w:val="99"/>
    <w:unhideWhenUsed/>
    <w:rsid w:val="006C70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C70B2"/>
  </w:style>
  <w:style w:type="paragraph" w:styleId="a6">
    <w:name w:val="footer"/>
    <w:basedOn w:val="a"/>
    <w:link w:val="a7"/>
    <w:uiPriority w:val="99"/>
    <w:unhideWhenUsed/>
    <w:rsid w:val="006C70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C70B2"/>
  </w:style>
  <w:style w:type="paragraph" w:styleId="a8">
    <w:name w:val="Balloon Text"/>
    <w:basedOn w:val="a"/>
    <w:link w:val="a9"/>
    <w:uiPriority w:val="99"/>
    <w:semiHidden/>
    <w:unhideWhenUsed/>
    <w:rsid w:val="00B429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B429D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14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15</Pages>
  <Words>2123</Words>
  <Characters>12103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8</cp:revision>
  <dcterms:created xsi:type="dcterms:W3CDTF">2019-04-18T12:58:00Z</dcterms:created>
  <dcterms:modified xsi:type="dcterms:W3CDTF">2019-04-26T18:00:00Z</dcterms:modified>
</cp:coreProperties>
</file>